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95BE66" w14:textId="2EB1FC3D" w:rsidR="004932FA" w:rsidRDefault="00536F93" w:rsidP="004549AD">
      <w:pPr>
        <w:tabs>
          <w:tab w:val="left" w:pos="567"/>
          <w:tab w:val="left" w:pos="709"/>
          <w:tab w:val="left" w:pos="8505"/>
        </w:tabs>
        <w:ind w:left="-1134" w:right="-284"/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4484BA1" wp14:editId="4FED6285">
                <wp:simplePos x="0" y="0"/>
                <wp:positionH relativeFrom="margin">
                  <wp:align>center</wp:align>
                </wp:positionH>
                <wp:positionV relativeFrom="paragraph">
                  <wp:posOffset>13970</wp:posOffset>
                </wp:positionV>
                <wp:extent cx="4592955" cy="702945"/>
                <wp:effectExtent l="0" t="0" r="0" b="1905"/>
                <wp:wrapNone/>
                <wp:docPr id="1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92955" cy="7029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FA2C31C" w14:textId="0F84366B" w:rsidR="004932FA" w:rsidRPr="003C7635" w:rsidRDefault="004932FA" w:rsidP="004932FA">
                            <w:pPr>
                              <w:spacing w:after="0"/>
                              <w:ind w:left="-993" w:right="-297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C7635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Московский государственный технический</w:t>
                            </w:r>
                          </w:p>
                          <w:p w14:paraId="4223BA06" w14:textId="5E2872EC" w:rsidR="004932FA" w:rsidRPr="003C7635" w:rsidRDefault="004932FA" w:rsidP="004549AD">
                            <w:pPr>
                              <w:spacing w:after="0"/>
                              <w:ind w:left="-709"/>
                              <w:jc w:val="center"/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C7635">
                              <w:rPr>
                                <w:color w:val="000000" w:themeColor="text1"/>
                                <w:sz w:val="28"/>
                                <w:szCs w:val="28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университет им. Н.Э. Бауман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4484BA1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26" type="#_x0000_t202" style="position:absolute;left:0;text-align:left;margin-left:0;margin-top:1.1pt;width:361.65pt;height:55.3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" filled="f" stroked="f">
                <v:textbox>
                  <w:txbxContent>
                    <w:p w14:paraId="1FA2C31C" w14:textId="0F84366B" w:rsidR="004932FA" w:rsidRPr="003C7635" w:rsidRDefault="004932FA" w:rsidP="004932FA">
                      <w:pPr>
                        <w:spacing w:after="0"/>
                        <w:ind w:left="-993" w:right="-297"/>
                        <w:jc w:val="center"/>
                        <w:rPr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3C7635">
                        <w:rPr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Московский государственный технический</w:t>
                      </w:r>
                    </w:p>
                    <w:p w14:paraId="4223BA06" w14:textId="5E2872EC" w:rsidR="004932FA" w:rsidRPr="003C7635" w:rsidRDefault="004932FA" w:rsidP="004549AD">
                      <w:pPr>
                        <w:spacing w:after="0"/>
                        <w:ind w:left="-709"/>
                        <w:jc w:val="center"/>
                        <w:rPr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3C7635">
                        <w:rPr>
                          <w:color w:val="000000" w:themeColor="text1"/>
                          <w:sz w:val="28"/>
                          <w:szCs w:val="28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университет им. Н.Э. Бауман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1063BF0A" w14:textId="4B66E9DE" w:rsidR="004932FA" w:rsidRDefault="004932FA" w:rsidP="004932FA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7CB85E8" wp14:editId="778888E8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FA46280" w14:textId="77777777" w:rsidR="004932FA" w:rsidRPr="00D70C68" w:rsidRDefault="004932FA" w:rsidP="004932FA">
                            <w:pPr>
                              <w:rPr>
                                <w:rFonts w:cstheme="minorHAnsi"/>
                                <w:noProof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7CB85E8" id="Надпись 6" o:spid="_x0000_s1027" type="#_x0000_t202" style="position:absolute;margin-left:0;margin-top:0;width:2in;height:2in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" filled="f" stroked="f">
                <v:textbox style="mso-fit-shape-to-text:t">
                  <w:txbxContent>
                    <w:p w14:paraId="6FA46280" w14:textId="77777777" w:rsidR="004932FA" w:rsidRPr="00D70C68" w:rsidRDefault="004932FA" w:rsidP="004932FA">
                      <w:pPr>
                        <w:rPr>
                          <w:rFonts w:cstheme="minorHAnsi"/>
                          <w:noProof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83FFED0" w14:textId="6F4340E8" w:rsidR="004932FA" w:rsidRDefault="00C0747B" w:rsidP="004932FA">
      <w:pPr>
        <w:ind w:left="-1134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132EB75" wp14:editId="600AAF1E">
                <wp:simplePos x="0" y="0"/>
                <wp:positionH relativeFrom="margin">
                  <wp:posOffset>-184785</wp:posOffset>
                </wp:positionH>
                <wp:positionV relativeFrom="paragraph">
                  <wp:posOffset>6991985</wp:posOffset>
                </wp:positionV>
                <wp:extent cx="2683510" cy="1054100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83510" cy="1054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54CCFA2" w14:textId="77777777" w:rsidR="004932FA" w:rsidRPr="003C7635" w:rsidRDefault="004932FA" w:rsidP="00C0747B">
                            <w:pPr>
                              <w:spacing w:after="0"/>
                              <w:ind w:left="-142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>Выполнил:</w:t>
                            </w:r>
                          </w:p>
                          <w:p w14:paraId="6EC639C3" w14:textId="77777777" w:rsidR="004932FA" w:rsidRPr="003C7635" w:rsidRDefault="004932FA" w:rsidP="00C0747B">
                            <w:pPr>
                              <w:spacing w:after="0"/>
                              <w:ind w:left="-142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>Студент группы ИУ5-13Б</w:t>
                            </w:r>
                          </w:p>
                          <w:p w14:paraId="45A2EBB8" w14:textId="77777777" w:rsidR="004932FA" w:rsidRPr="003C7635" w:rsidRDefault="004932FA" w:rsidP="00C0747B">
                            <w:pPr>
                              <w:spacing w:after="0"/>
                              <w:ind w:left="-142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>Пермяков Дмитрий Кириллович</w:t>
                            </w:r>
                          </w:p>
                          <w:p w14:paraId="1639D1AE" w14:textId="77777777" w:rsidR="004932FA" w:rsidRPr="003C7635" w:rsidRDefault="004932FA" w:rsidP="00C0747B">
                            <w:pPr>
                              <w:spacing w:after="0"/>
                              <w:ind w:left="-142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432DBFE6" w14:textId="77777777" w:rsidR="004932FA" w:rsidRPr="003C7635" w:rsidRDefault="004932FA" w:rsidP="00C0747B">
                            <w:pPr>
                              <w:spacing w:after="0"/>
                              <w:ind w:left="-142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>Подпись и дата:</w:t>
                            </w:r>
                          </w:p>
                          <w:p w14:paraId="4D27C387" w14:textId="77777777" w:rsidR="004932FA" w:rsidRPr="000D79A9" w:rsidRDefault="004932FA" w:rsidP="00C0747B">
                            <w:pPr>
                              <w:ind w:left="-142"/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32EB75" id="Надпись 8" o:spid="_x0000_s1028" type="#_x0000_t202" style="position:absolute;left:0;text-align:left;margin-left:-14.55pt;margin-top:550.55pt;width:211.3pt;height:83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" filled="f" stroked="f">
                <v:textbox>
                  <w:txbxContent>
                    <w:p w14:paraId="054CCFA2" w14:textId="77777777" w:rsidR="004932FA" w:rsidRPr="003C7635" w:rsidRDefault="004932FA" w:rsidP="00C0747B">
                      <w:pPr>
                        <w:spacing w:after="0"/>
                        <w:ind w:left="-142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>Выполнил:</w:t>
                      </w:r>
                    </w:p>
                    <w:p w14:paraId="6EC639C3" w14:textId="77777777" w:rsidR="004932FA" w:rsidRPr="003C7635" w:rsidRDefault="004932FA" w:rsidP="00C0747B">
                      <w:pPr>
                        <w:spacing w:after="0"/>
                        <w:ind w:left="-142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>Студент группы ИУ5-13Б</w:t>
                      </w:r>
                    </w:p>
                    <w:p w14:paraId="45A2EBB8" w14:textId="77777777" w:rsidR="004932FA" w:rsidRPr="003C7635" w:rsidRDefault="004932FA" w:rsidP="00C0747B">
                      <w:pPr>
                        <w:spacing w:after="0"/>
                        <w:ind w:left="-142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>Пермяков Дмитрий Кириллович</w:t>
                      </w:r>
                    </w:p>
                    <w:p w14:paraId="1639D1AE" w14:textId="77777777" w:rsidR="004932FA" w:rsidRPr="003C7635" w:rsidRDefault="004932FA" w:rsidP="00C0747B">
                      <w:pPr>
                        <w:spacing w:after="0"/>
                        <w:ind w:left="-142"/>
                        <w:rPr>
                          <w:sz w:val="24"/>
                          <w:szCs w:val="24"/>
                        </w:rPr>
                      </w:pPr>
                    </w:p>
                    <w:p w14:paraId="432DBFE6" w14:textId="77777777" w:rsidR="004932FA" w:rsidRPr="003C7635" w:rsidRDefault="004932FA" w:rsidP="00C0747B">
                      <w:pPr>
                        <w:spacing w:after="0"/>
                        <w:ind w:left="-142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>Подпись и дата:</w:t>
                      </w:r>
                    </w:p>
                    <w:p w14:paraId="4D27C387" w14:textId="77777777" w:rsidR="004932FA" w:rsidRPr="000D79A9" w:rsidRDefault="004932FA" w:rsidP="00C0747B">
                      <w:pPr>
                        <w:ind w:left="-142"/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E61A03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C6130BE" wp14:editId="47E1A345">
                <wp:simplePos x="0" y="0"/>
                <wp:positionH relativeFrom="margin">
                  <wp:posOffset>2804160</wp:posOffset>
                </wp:positionH>
                <wp:positionV relativeFrom="paragraph">
                  <wp:posOffset>6994525</wp:posOffset>
                </wp:positionV>
                <wp:extent cx="3253105" cy="1234440"/>
                <wp:effectExtent l="0" t="0" r="0" b="3810"/>
                <wp:wrapNone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253105" cy="1234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C4CC8A8" w14:textId="77777777" w:rsidR="004932FA" w:rsidRPr="003C7635" w:rsidRDefault="004932FA" w:rsidP="00C0747B">
                            <w:pPr>
                              <w:spacing w:after="0"/>
                              <w:ind w:left="1701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>Проверил:</w:t>
                            </w:r>
                          </w:p>
                          <w:p w14:paraId="386F8540" w14:textId="7632F70D" w:rsidR="004932FA" w:rsidRPr="003C7635" w:rsidRDefault="004932FA" w:rsidP="00C0747B">
                            <w:pPr>
                              <w:spacing w:after="0"/>
                              <w:ind w:left="1701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 xml:space="preserve">Преподаватель </w:t>
                            </w:r>
                            <w:r w:rsidR="00A91A43">
                              <w:rPr>
                                <w:sz w:val="24"/>
                                <w:szCs w:val="24"/>
                              </w:rPr>
                              <w:t>каф. ИУ5</w:t>
                            </w:r>
                          </w:p>
                          <w:p w14:paraId="236B8512" w14:textId="1BAE2DDB" w:rsidR="00A91A43" w:rsidRDefault="00A34BE0" w:rsidP="00C0747B">
                            <w:pPr>
                              <w:spacing w:after="0"/>
                              <w:ind w:left="1701"/>
                              <w:rPr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Аксёнова М.В.</w:t>
                            </w:r>
                          </w:p>
                          <w:p w14:paraId="0421FA23" w14:textId="77777777" w:rsidR="00E61A03" w:rsidRPr="00A34BE0" w:rsidRDefault="00E61A03" w:rsidP="00C0747B">
                            <w:pPr>
                              <w:spacing w:after="0"/>
                              <w:ind w:left="1701"/>
                              <w:rPr>
                                <w:sz w:val="24"/>
                                <w:szCs w:val="24"/>
                              </w:rPr>
                            </w:pPr>
                          </w:p>
                          <w:p w14:paraId="26AF5EAD" w14:textId="1E5AFB68" w:rsidR="004932FA" w:rsidRPr="003C7635" w:rsidRDefault="004932FA" w:rsidP="00C0747B">
                            <w:pPr>
                              <w:spacing w:after="0"/>
                              <w:ind w:left="1701"/>
                              <w:rPr>
                                <w:sz w:val="24"/>
                                <w:szCs w:val="24"/>
                              </w:rPr>
                            </w:pPr>
                            <w:r w:rsidRPr="003C7635">
                              <w:rPr>
                                <w:sz w:val="24"/>
                                <w:szCs w:val="24"/>
                              </w:rPr>
                              <w:t xml:space="preserve">Подпись и дата: </w:t>
                            </w:r>
                          </w:p>
                          <w:p w14:paraId="30CFDA7B" w14:textId="77777777" w:rsidR="004932FA" w:rsidRPr="000D79A9" w:rsidRDefault="004932FA" w:rsidP="004932FA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30FD6D09" w14:textId="77777777" w:rsidR="004932FA" w:rsidRPr="000D79A9" w:rsidRDefault="004932FA" w:rsidP="004932FA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6130BE" id="Надпись 9" o:spid="_x0000_s1029" type="#_x0000_t202" style="position:absolute;left:0;text-align:left;margin-left:220.8pt;margin-top:550.75pt;width:256.15pt;height:97.2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" filled="f" stroked="f">
                <v:textbox>
                  <w:txbxContent>
                    <w:p w14:paraId="1C4CC8A8" w14:textId="77777777" w:rsidR="004932FA" w:rsidRPr="003C7635" w:rsidRDefault="004932FA" w:rsidP="00C0747B">
                      <w:pPr>
                        <w:spacing w:after="0"/>
                        <w:ind w:left="1701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>Проверил:</w:t>
                      </w:r>
                    </w:p>
                    <w:p w14:paraId="386F8540" w14:textId="7632F70D" w:rsidR="004932FA" w:rsidRPr="003C7635" w:rsidRDefault="004932FA" w:rsidP="00C0747B">
                      <w:pPr>
                        <w:spacing w:after="0"/>
                        <w:ind w:left="1701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 xml:space="preserve">Преподаватель </w:t>
                      </w:r>
                      <w:r w:rsidR="00A91A43">
                        <w:rPr>
                          <w:sz w:val="24"/>
                          <w:szCs w:val="24"/>
                        </w:rPr>
                        <w:t>каф. ИУ5</w:t>
                      </w:r>
                    </w:p>
                    <w:p w14:paraId="236B8512" w14:textId="1BAE2DDB" w:rsidR="00A91A43" w:rsidRDefault="00A34BE0" w:rsidP="00C0747B">
                      <w:pPr>
                        <w:spacing w:after="0"/>
                        <w:ind w:left="1701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Аксёнова М.В.</w:t>
                      </w:r>
                    </w:p>
                    <w:p w14:paraId="0421FA23" w14:textId="77777777" w:rsidR="00E61A03" w:rsidRPr="00A34BE0" w:rsidRDefault="00E61A03" w:rsidP="00C0747B">
                      <w:pPr>
                        <w:spacing w:after="0"/>
                        <w:ind w:left="1701"/>
                        <w:rPr>
                          <w:sz w:val="24"/>
                          <w:szCs w:val="24"/>
                        </w:rPr>
                      </w:pPr>
                    </w:p>
                    <w:p w14:paraId="26AF5EAD" w14:textId="1E5AFB68" w:rsidR="004932FA" w:rsidRPr="003C7635" w:rsidRDefault="004932FA" w:rsidP="00C0747B">
                      <w:pPr>
                        <w:spacing w:after="0"/>
                        <w:ind w:left="1701"/>
                        <w:rPr>
                          <w:sz w:val="24"/>
                          <w:szCs w:val="24"/>
                        </w:rPr>
                      </w:pPr>
                      <w:r w:rsidRPr="003C7635">
                        <w:rPr>
                          <w:sz w:val="24"/>
                          <w:szCs w:val="24"/>
                        </w:rPr>
                        <w:t xml:space="preserve">Подпись и дата: </w:t>
                      </w:r>
                    </w:p>
                    <w:p w14:paraId="30CFDA7B" w14:textId="77777777" w:rsidR="004932FA" w:rsidRPr="000D79A9" w:rsidRDefault="004932FA" w:rsidP="004932FA">
                      <w:pPr>
                        <w:jc w:val="center"/>
                        <w:rPr>
                          <w:noProof/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30FD6D09" w14:textId="77777777" w:rsidR="004932FA" w:rsidRPr="000D79A9" w:rsidRDefault="004932FA" w:rsidP="004932FA">
                      <w:pPr>
                        <w:jc w:val="center"/>
                        <w:rPr>
                          <w:noProof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A91A43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96F32F2" wp14:editId="4FC7C303">
                <wp:simplePos x="0" y="0"/>
                <wp:positionH relativeFrom="margin">
                  <wp:align>center</wp:align>
                </wp:positionH>
                <wp:positionV relativeFrom="paragraph">
                  <wp:posOffset>814705</wp:posOffset>
                </wp:positionV>
                <wp:extent cx="5306400" cy="795600"/>
                <wp:effectExtent l="0" t="0" r="0" b="508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306400" cy="795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5EEED9C" w14:textId="25EC2CD0" w:rsidR="004932FA" w:rsidRPr="009168EA" w:rsidRDefault="00A91A43" w:rsidP="004932FA">
                            <w:pPr>
                              <w:spacing w:after="0"/>
                              <w:ind w:left="567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</w:t>
                            </w:r>
                            <w:r w:rsidR="004932FA" w:rsidRPr="009168EA">
                              <w:rPr>
                                <w:sz w:val="28"/>
                                <w:szCs w:val="28"/>
                              </w:rPr>
                              <w:t>Факультет «Информатика и система управления»</w:t>
                            </w:r>
                          </w:p>
                          <w:p w14:paraId="08BB9729" w14:textId="77CB995C" w:rsidR="004932FA" w:rsidRPr="00536F93" w:rsidRDefault="004932FA" w:rsidP="00536F93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 w:rsidRPr="009168EA">
                              <w:rPr>
                                <w:sz w:val="28"/>
                                <w:szCs w:val="28"/>
                              </w:rPr>
                              <w:t>Кафедра ИУ5 «Система обработки информации и управления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6F32F2" id="Надпись 5" o:spid="_x0000_s1030" type="#_x0000_t202" style="position:absolute;left:0;text-align:left;margin-left:0;margin-top:64.15pt;width:417.85pt;height:62.65pt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" filled="f" stroked="f">
                <v:textbox>
                  <w:txbxContent>
                    <w:p w14:paraId="55EEED9C" w14:textId="25EC2CD0" w:rsidR="004932FA" w:rsidRPr="009168EA" w:rsidRDefault="00A91A43" w:rsidP="004932FA">
                      <w:pPr>
                        <w:spacing w:after="0"/>
                        <w:ind w:left="567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</w:t>
                      </w:r>
                      <w:r w:rsidR="004932FA" w:rsidRPr="009168EA">
                        <w:rPr>
                          <w:sz w:val="28"/>
                          <w:szCs w:val="28"/>
                        </w:rPr>
                        <w:t>Факультет «Информатика и система управления»</w:t>
                      </w:r>
                    </w:p>
                    <w:p w14:paraId="08BB9729" w14:textId="77CB995C" w:rsidR="004932FA" w:rsidRPr="00536F93" w:rsidRDefault="004932FA" w:rsidP="00536F93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 w:rsidRPr="009168EA">
                        <w:rPr>
                          <w:sz w:val="28"/>
                          <w:szCs w:val="28"/>
                        </w:rPr>
                        <w:t>Кафедра ИУ5 «Система обработки информации и управления»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23A3A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E528D67" wp14:editId="5868A6B0">
                <wp:simplePos x="0" y="0"/>
                <wp:positionH relativeFrom="page">
                  <wp:align>center</wp:align>
                </wp:positionH>
                <wp:positionV relativeFrom="paragraph">
                  <wp:posOffset>2966085</wp:posOffset>
                </wp:positionV>
                <wp:extent cx="4286250" cy="1169582"/>
                <wp:effectExtent l="0" t="0" r="0" b="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0" cy="11695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984FE3E" w14:textId="43920173" w:rsidR="004932FA" w:rsidRDefault="00A91A43" w:rsidP="004932FA">
                            <w:pPr>
                              <w:spacing w:after="0"/>
                              <w:ind w:left="993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 xml:space="preserve">     </w:t>
                            </w:r>
                            <w:r w:rsidR="004932FA">
                              <w:rPr>
                                <w:sz w:val="28"/>
                                <w:szCs w:val="28"/>
                              </w:rPr>
                              <w:t>Курс</w:t>
                            </w:r>
                            <w:r w:rsidR="004932FA" w:rsidRPr="009168EA">
                              <w:rPr>
                                <w:sz w:val="28"/>
                                <w:szCs w:val="28"/>
                              </w:rPr>
                              <w:t xml:space="preserve"> «</w:t>
                            </w:r>
                            <w:r w:rsidR="004932FA">
                              <w:rPr>
                                <w:sz w:val="28"/>
                                <w:szCs w:val="28"/>
                              </w:rPr>
                              <w:t xml:space="preserve">Основы </w:t>
                            </w:r>
                            <w:r w:rsidR="003C7635">
                              <w:rPr>
                                <w:sz w:val="28"/>
                                <w:szCs w:val="28"/>
                              </w:rPr>
                              <w:t>информатики</w:t>
                            </w:r>
                            <w:r w:rsidR="004932FA" w:rsidRPr="009168EA">
                              <w:rPr>
                                <w:sz w:val="28"/>
                                <w:szCs w:val="28"/>
                              </w:rPr>
                              <w:t>»</w:t>
                            </w:r>
                          </w:p>
                          <w:p w14:paraId="4E1A4F17" w14:textId="77777777" w:rsidR="004932FA" w:rsidRPr="009168EA" w:rsidRDefault="004932FA" w:rsidP="004932FA">
                            <w:pPr>
                              <w:spacing w:after="0"/>
                              <w:ind w:left="567"/>
                              <w:rPr>
                                <w:sz w:val="28"/>
                                <w:szCs w:val="28"/>
                              </w:rPr>
                            </w:pPr>
                          </w:p>
                          <w:p w14:paraId="6258F288" w14:textId="40FF0E3C" w:rsidR="004932FA" w:rsidRPr="00B5467C" w:rsidRDefault="004932FA" w:rsidP="004932FA">
                            <w:pPr>
                              <w:spacing w:after="0"/>
                              <w:ind w:left="993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Отчёт по лабораторной работе №</w:t>
                            </w:r>
                            <w:r w:rsidR="00B5467C" w:rsidRPr="00B5467C">
                              <w:rPr>
                                <w:sz w:val="28"/>
                                <w:szCs w:val="28"/>
                              </w:rPr>
                              <w:t>2</w:t>
                            </w:r>
                          </w:p>
                          <w:p w14:paraId="095D28B2" w14:textId="77777777" w:rsidR="004932FA" w:rsidRPr="00D70C68" w:rsidRDefault="004932FA" w:rsidP="004932FA">
                            <w:pPr>
                              <w:spacing w:after="0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8"/>
                                <w:szCs w:val="28"/>
                              </w:rPr>
                              <w:t>«Программирование разветвляющихся алгоритмов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528D67" id="Надпись 7" o:spid="_x0000_s1031" type="#_x0000_t202" style="position:absolute;left:0;text-align:left;margin-left:0;margin-top:233.55pt;width:337.5pt;height:92.1pt;z-index:25166233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" filled="f" stroked="f">
                <v:textbox>
                  <w:txbxContent>
                    <w:p w14:paraId="0984FE3E" w14:textId="43920173" w:rsidR="004932FA" w:rsidRDefault="00A91A43" w:rsidP="004932FA">
                      <w:pPr>
                        <w:spacing w:after="0"/>
                        <w:ind w:left="993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 xml:space="preserve">     </w:t>
                      </w:r>
                      <w:r w:rsidR="004932FA">
                        <w:rPr>
                          <w:sz w:val="28"/>
                          <w:szCs w:val="28"/>
                        </w:rPr>
                        <w:t>Курс</w:t>
                      </w:r>
                      <w:r w:rsidR="004932FA" w:rsidRPr="009168EA">
                        <w:rPr>
                          <w:sz w:val="28"/>
                          <w:szCs w:val="28"/>
                        </w:rPr>
                        <w:t xml:space="preserve"> «</w:t>
                      </w:r>
                      <w:r w:rsidR="004932FA">
                        <w:rPr>
                          <w:sz w:val="28"/>
                          <w:szCs w:val="28"/>
                        </w:rPr>
                        <w:t xml:space="preserve">Основы </w:t>
                      </w:r>
                      <w:r w:rsidR="003C7635">
                        <w:rPr>
                          <w:sz w:val="28"/>
                          <w:szCs w:val="28"/>
                        </w:rPr>
                        <w:t>информатики</w:t>
                      </w:r>
                      <w:r w:rsidR="004932FA" w:rsidRPr="009168EA">
                        <w:rPr>
                          <w:sz w:val="28"/>
                          <w:szCs w:val="28"/>
                        </w:rPr>
                        <w:t>»</w:t>
                      </w:r>
                    </w:p>
                    <w:p w14:paraId="4E1A4F17" w14:textId="77777777" w:rsidR="004932FA" w:rsidRPr="009168EA" w:rsidRDefault="004932FA" w:rsidP="004932FA">
                      <w:pPr>
                        <w:spacing w:after="0"/>
                        <w:ind w:left="567"/>
                        <w:rPr>
                          <w:sz w:val="28"/>
                          <w:szCs w:val="28"/>
                        </w:rPr>
                      </w:pPr>
                    </w:p>
                    <w:p w14:paraId="6258F288" w14:textId="40FF0E3C" w:rsidR="004932FA" w:rsidRPr="00B5467C" w:rsidRDefault="004932FA" w:rsidP="004932FA">
                      <w:pPr>
                        <w:spacing w:after="0"/>
                        <w:ind w:left="993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Отчёт по лабораторной работе №</w:t>
                      </w:r>
                      <w:r w:rsidR="00B5467C" w:rsidRPr="00B5467C">
                        <w:rPr>
                          <w:sz w:val="28"/>
                          <w:szCs w:val="28"/>
                        </w:rPr>
                        <w:t>2</w:t>
                      </w:r>
                    </w:p>
                    <w:p w14:paraId="095D28B2" w14:textId="77777777" w:rsidR="004932FA" w:rsidRPr="00D70C68" w:rsidRDefault="004932FA" w:rsidP="004932FA">
                      <w:pPr>
                        <w:spacing w:after="0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8"/>
                          <w:szCs w:val="28"/>
                        </w:rPr>
                        <w:t>«Программирование разветвляющихся алгоритмов»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 w:rsidR="004932FA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A4A3E5" wp14:editId="0E639DCE">
                <wp:simplePos x="0" y="0"/>
                <wp:positionH relativeFrom="page">
                  <wp:align>center</wp:align>
                </wp:positionH>
                <wp:positionV relativeFrom="paragraph">
                  <wp:posOffset>8761951</wp:posOffset>
                </wp:positionV>
                <wp:extent cx="1308100" cy="271780"/>
                <wp:effectExtent l="0" t="0" r="0" b="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08100" cy="2717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FD793C5" w14:textId="70013A1A" w:rsidR="004932FA" w:rsidRPr="000D79A9" w:rsidRDefault="004932FA" w:rsidP="004932FA">
                            <w:pPr>
                              <w:tabs>
                                <w:tab w:val="left" w:pos="284"/>
                                <w:tab w:val="left" w:pos="567"/>
                              </w:tabs>
                              <w:ind w:left="-142"/>
                              <w:jc w:val="center"/>
                              <w:rPr>
                                <w:noProof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A4A3E5" id="Надпись 10" o:spid="_x0000_s1032" type="#_x0000_t202" style="position:absolute;left:0;text-align:left;margin-left:0;margin-top:689.9pt;width:103pt;height:21.4pt;z-index:251665408;visibility:visible;mso-wrap-style:none;mso-wrap-distance-left:9pt;mso-wrap-distance-top:0;mso-wrap-distance-right:9pt;mso-wrap-distance-bottom:0;mso-position-horizontal:center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" filled="f" stroked="f">
                <v:textbox style="mso-fit-shape-to-text:t">
                  <w:txbxContent>
                    <w:p w14:paraId="4FD793C5" w14:textId="70013A1A" w:rsidR="004932FA" w:rsidRPr="000D79A9" w:rsidRDefault="004932FA" w:rsidP="004932FA">
                      <w:pPr>
                        <w:tabs>
                          <w:tab w:val="left" w:pos="284"/>
                          <w:tab w:val="left" w:pos="567"/>
                        </w:tabs>
                        <w:ind w:left="-142"/>
                        <w:jc w:val="center"/>
                        <w:rPr>
                          <w:noProof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="004932FA">
        <w:br w:type="page"/>
      </w:r>
    </w:p>
    <w:p w14:paraId="20DD2979" w14:textId="3C8ED44B" w:rsidR="001F316F" w:rsidRPr="00A91369" w:rsidRDefault="00A91369" w:rsidP="00F726C5">
      <w:pPr>
        <w:pStyle w:val="a3"/>
        <w:ind w:left="-1134"/>
        <w:rPr>
          <w:sz w:val="44"/>
          <w:szCs w:val="44"/>
        </w:rPr>
      </w:pPr>
      <w:r w:rsidRPr="00A91369">
        <w:rPr>
          <w:sz w:val="44"/>
          <w:szCs w:val="44"/>
        </w:rPr>
        <w:lastRenderedPageBreak/>
        <w:t>Постановка задачи.</w:t>
      </w:r>
    </w:p>
    <w:p w14:paraId="2D1FBE01" w14:textId="77777777" w:rsidR="00A91369" w:rsidRDefault="00A91369" w:rsidP="00F726C5">
      <w:pPr>
        <w:ind w:left="-1134"/>
      </w:pPr>
    </w:p>
    <w:p w14:paraId="3783A824" w14:textId="7A47BCB7" w:rsidR="00A91369" w:rsidRDefault="00A91369" w:rsidP="00F726C5">
      <w:pPr>
        <w:ind w:left="-1134"/>
      </w:pPr>
      <w:r>
        <w:t xml:space="preserve">Вывести на экран показания часов. </w:t>
      </w:r>
    </w:p>
    <w:p w14:paraId="2FD30127" w14:textId="44ED259A" w:rsidR="00A91369" w:rsidRDefault="00A91369" w:rsidP="00F726C5">
      <w:pPr>
        <w:ind w:left="-1134"/>
      </w:pPr>
      <w:r>
        <w:t>Исходные данные – часы и минуты в формате целых чисел. Результат должен быть представлен в смешанной текстово-числовой форме с учетом падежных окончаний.</w:t>
      </w:r>
    </w:p>
    <w:p w14:paraId="4479B575" w14:textId="0BF79E1C" w:rsidR="00F726C5" w:rsidRDefault="00F726C5" w:rsidP="00F726C5">
      <w:pPr>
        <w:pStyle w:val="a3"/>
        <w:ind w:left="-1134"/>
        <w:rPr>
          <w:sz w:val="44"/>
          <w:szCs w:val="44"/>
        </w:rPr>
      </w:pPr>
      <w:r>
        <w:rPr>
          <w:sz w:val="44"/>
          <w:szCs w:val="44"/>
        </w:rPr>
        <w:t>Разработки алгоритма.</w:t>
      </w:r>
    </w:p>
    <w:p w14:paraId="357940A2" w14:textId="11501A7C" w:rsidR="00F726C5" w:rsidRDefault="00F726C5" w:rsidP="00F726C5">
      <w:pPr>
        <w:ind w:left="-1134"/>
      </w:pPr>
    </w:p>
    <w:p w14:paraId="62F9A2BB" w14:textId="60F4D062" w:rsidR="00F726C5" w:rsidRDefault="00F726C5" w:rsidP="00F726C5">
      <w:pPr>
        <w:shd w:val="clear" w:color="auto" w:fill="FFFFFF"/>
        <w:ind w:left="-1134"/>
        <w:rPr>
          <w:rFonts w:eastAsia="Times New Roman" w:cstheme="minorHAnsi"/>
          <w:color w:val="000000"/>
          <w:sz w:val="23"/>
          <w:szCs w:val="23"/>
          <w:lang w:eastAsia="ru-RU"/>
        </w:rPr>
      </w:pP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Данный алгоритм переводит часы в 12-ти часо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>во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й формат с сохранением времени суток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(ночь, утро, день, вечер) и выводит время в текстово-числовом формате с сохранение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падежей слов, таких как час</w:t>
      </w:r>
      <w:r w:rsidRPr="00F726C5">
        <w:rPr>
          <w:rFonts w:eastAsia="Times New Roman" w:cstheme="minorHAnsi"/>
          <w:b/>
          <w:bCs/>
          <w:color w:val="000000"/>
          <w:sz w:val="23"/>
          <w:szCs w:val="23"/>
          <w:lang w:eastAsia="ru-RU"/>
        </w:rPr>
        <w:t xml:space="preserve">ов 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минут</w:t>
      </w:r>
      <w:r w:rsidRPr="00F726C5">
        <w:rPr>
          <w:rFonts w:eastAsia="Times New Roman" w:cstheme="minorHAnsi"/>
          <w:b/>
          <w:bCs/>
          <w:color w:val="000000"/>
          <w:sz w:val="23"/>
          <w:szCs w:val="23"/>
          <w:lang w:eastAsia="ru-RU"/>
        </w:rPr>
        <w:t>ы</w:t>
      </w:r>
      <w:r>
        <w:rPr>
          <w:rFonts w:eastAsia="Times New Roman" w:cstheme="minorHAnsi"/>
          <w:b/>
          <w:bCs/>
          <w:color w:val="000000"/>
          <w:sz w:val="23"/>
          <w:szCs w:val="23"/>
          <w:lang w:eastAsia="ru-RU"/>
        </w:rPr>
        <w:t>(а)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 xml:space="preserve"> в зависимости от введенных числовых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значений. Например (</w:t>
      </w:r>
      <w:r>
        <w:t>2 48 – 2 часа 48 минут ночи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>).</w:t>
      </w:r>
    </w:p>
    <w:p w14:paraId="2AEB2F19" w14:textId="2F057917" w:rsidR="00F726C5" w:rsidRDefault="00F726C5" w:rsidP="00F726C5">
      <w:pPr>
        <w:shd w:val="clear" w:color="auto" w:fill="FFFFFF"/>
        <w:ind w:left="-1134"/>
        <w:rPr>
          <w:rFonts w:eastAsia="Times New Roman" w:cstheme="minorHAnsi"/>
          <w:color w:val="000000"/>
          <w:sz w:val="23"/>
          <w:szCs w:val="23"/>
          <w:lang w:eastAsia="ru-RU"/>
        </w:rPr>
      </w:pP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Вводится 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>2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 переменные: </w:t>
      </w:r>
      <w:r w:rsidRPr="009A436A">
        <w:rPr>
          <w:rFonts w:eastAsia="Times New Roman" w:cstheme="minorHAnsi"/>
          <w:color w:val="000000"/>
          <w:sz w:val="23"/>
          <w:szCs w:val="23"/>
          <w:u w:val="single"/>
          <w:lang w:val="en-US" w:eastAsia="ru-RU"/>
        </w:rPr>
        <w:t>a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 xml:space="preserve">- 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 xml:space="preserve">часы, </w:t>
      </w:r>
      <w:r w:rsidRPr="009A436A">
        <w:rPr>
          <w:rFonts w:eastAsia="Times New Roman" w:cstheme="minorHAnsi"/>
          <w:color w:val="000000"/>
          <w:sz w:val="23"/>
          <w:szCs w:val="23"/>
          <w:u w:val="single"/>
          <w:lang w:val="en-US" w:eastAsia="ru-RU"/>
        </w:rPr>
        <w:t>b</w:t>
      </w:r>
      <w:r w:rsidRPr="00F726C5">
        <w:rPr>
          <w:rFonts w:eastAsia="Times New Roman" w:cstheme="minorHAnsi"/>
          <w:color w:val="000000"/>
          <w:sz w:val="23"/>
          <w:szCs w:val="23"/>
          <w:lang w:eastAsia="ru-RU"/>
        </w:rPr>
        <w:t xml:space="preserve">- </w:t>
      </w:r>
      <w:r>
        <w:rPr>
          <w:rFonts w:eastAsia="Times New Roman" w:cstheme="minorHAnsi"/>
          <w:color w:val="000000"/>
          <w:sz w:val="23"/>
          <w:szCs w:val="23"/>
          <w:lang w:eastAsia="ru-RU"/>
        </w:rPr>
        <w:t>минуты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. Кроме того, используются 3 переменные: 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val="en-US" w:eastAsia="ru-RU"/>
        </w:rPr>
        <w:t>k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eastAsia="ru-RU"/>
        </w:rPr>
        <w:t xml:space="preserve">, 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val="en-US" w:eastAsia="ru-RU"/>
        </w:rPr>
        <w:t>k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eastAsia="ru-RU"/>
        </w:rPr>
        <w:t>1</w:t>
      </w:r>
      <w:r w:rsidR="009A436A" w:rsidRP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>–</w:t>
      </w:r>
      <w:r w:rsidR="009A436A" w:rsidRP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>переменные, с помощью которых определяется время суток и «ровность» времени.</w:t>
      </w:r>
      <w:r w:rsidR="009A436A" w:rsidRP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 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И переменная 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eastAsia="ru-RU"/>
        </w:rPr>
        <w:t>с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 – присваивающая значение </w:t>
      </w:r>
      <w:r w:rsidR="009A436A" w:rsidRPr="009A436A">
        <w:rPr>
          <w:rFonts w:eastAsia="Times New Roman" w:cstheme="minorHAnsi"/>
          <w:color w:val="000000"/>
          <w:sz w:val="23"/>
          <w:szCs w:val="23"/>
          <w:u w:val="single"/>
          <w:lang w:val="en-US" w:eastAsia="ru-RU"/>
        </w:rPr>
        <w:t>a</w:t>
      </w:r>
      <w:r w:rsidR="009A436A">
        <w:rPr>
          <w:rFonts w:eastAsia="Times New Roman" w:cstheme="minorHAnsi"/>
          <w:color w:val="000000"/>
          <w:sz w:val="23"/>
          <w:szCs w:val="23"/>
          <w:lang w:eastAsia="ru-RU"/>
        </w:rPr>
        <w:t xml:space="preserve">, которое изменяется при переводе в 12-ти часовой пояс, для сохранения исходного значения. </w:t>
      </w:r>
    </w:p>
    <w:p w14:paraId="00034312" w14:textId="77777777" w:rsidR="00775D9E" w:rsidRPr="00F726C5" w:rsidRDefault="00775D9E" w:rsidP="00F726C5">
      <w:pPr>
        <w:shd w:val="clear" w:color="auto" w:fill="FFFFFF"/>
        <w:ind w:left="-1134"/>
        <w:rPr>
          <w:rFonts w:eastAsia="Times New Roman" w:cstheme="minorHAnsi"/>
          <w:color w:val="000000"/>
          <w:sz w:val="23"/>
          <w:szCs w:val="23"/>
          <w:lang w:eastAsia="ru-RU"/>
        </w:rPr>
      </w:pPr>
    </w:p>
    <w:p w14:paraId="4914C2B1" w14:textId="600D9050" w:rsidR="00F726C5" w:rsidRDefault="00E61A03" w:rsidP="003706F2">
      <w:pPr>
        <w:ind w:left="-709"/>
      </w:pPr>
      <w:r>
        <w:rPr>
          <w:rFonts w:ascii="Times New Roman" w:eastAsia="Times New Roman" w:hAnsi="Times New Roman" w:cs="Times New Roman"/>
          <w:sz w:val="24"/>
          <w:szCs w:val="24"/>
          <w:lang w:eastAsia="zh-CN"/>
        </w:rPr>
        <w:object w:dxaOrig="6090" w:dyaOrig="9210" w14:anchorId="02BB21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304.5pt;height:460.5pt" o:ole="" filled="t">
            <v:fill color2="black"/>
            <v:imagedata r:id="rId5" o:title="" croptop="-6f" cropbottom="-6f" cropleft="-10f" cropright="-10f"/>
          </v:shape>
          <o:OLEObject Type="Embed" ProgID="Visio.Drawing.11" ShapeID="_x0000_i1037" DrawAspect="Content" ObjectID="_1693083668" r:id="rId6"/>
        </w:object>
      </w:r>
    </w:p>
    <w:p w14:paraId="3C13ED33" w14:textId="5B0C1876" w:rsidR="003706F2" w:rsidRDefault="003706F2" w:rsidP="003706F2">
      <w:pPr>
        <w:ind w:left="-709"/>
      </w:pPr>
    </w:p>
    <w:p w14:paraId="26E0C333" w14:textId="40DC278D" w:rsidR="00616E2B" w:rsidRPr="00616E2B" w:rsidRDefault="00A34BE0" w:rsidP="00616E2B">
      <w:r>
        <w:rPr>
          <w:noProof/>
        </w:rPr>
        <w:lastRenderedPageBreak/>
        <w:drawing>
          <wp:inline distT="0" distB="0" distL="0" distR="0" wp14:anchorId="6CEEE366" wp14:editId="2147217B">
            <wp:extent cx="4072890" cy="10331450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2890" cy="1033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F1B018" w14:textId="539BAB00" w:rsidR="00616E2B" w:rsidRPr="00D2296F" w:rsidRDefault="00616E2B" w:rsidP="00D2296F">
      <w:pPr>
        <w:pStyle w:val="a3"/>
        <w:ind w:left="-993"/>
        <w:rPr>
          <w:sz w:val="44"/>
          <w:szCs w:val="44"/>
        </w:rPr>
      </w:pPr>
      <w:r>
        <w:rPr>
          <w:sz w:val="44"/>
          <w:szCs w:val="44"/>
        </w:rPr>
        <w:lastRenderedPageBreak/>
        <w:t>Код</w:t>
      </w:r>
      <w:r w:rsidR="00294A51" w:rsidRPr="00D2296F">
        <w:rPr>
          <w:sz w:val="44"/>
          <w:szCs w:val="44"/>
        </w:rPr>
        <w:t xml:space="preserve"> </w:t>
      </w:r>
      <w:r w:rsidR="00294A51">
        <w:rPr>
          <w:sz w:val="44"/>
          <w:szCs w:val="44"/>
        </w:rPr>
        <w:t xml:space="preserve">программы на </w:t>
      </w:r>
      <w:r w:rsidR="00294A51">
        <w:rPr>
          <w:sz w:val="44"/>
          <w:szCs w:val="44"/>
          <w:lang w:val="en-US"/>
        </w:rPr>
        <w:t>C</w:t>
      </w:r>
      <w:r w:rsidR="00294A51" w:rsidRPr="00D2296F">
        <w:rPr>
          <w:sz w:val="44"/>
          <w:szCs w:val="44"/>
        </w:rPr>
        <w:t>++</w:t>
      </w:r>
      <w:r>
        <w:rPr>
          <w:sz w:val="44"/>
          <w:szCs w:val="44"/>
        </w:rPr>
        <w:t>:</w:t>
      </w:r>
    </w:p>
    <w:p w14:paraId="733BD973" w14:textId="77777777" w:rsidR="00047E08" w:rsidRDefault="001D1E68" w:rsidP="00047E08">
      <w:pPr>
        <w:ind w:left="-1134"/>
        <w:rPr>
          <w:sz w:val="44"/>
          <w:szCs w:val="44"/>
        </w:rPr>
      </w:pPr>
      <w:r w:rsidRPr="001D1E68">
        <w:rPr>
          <w:noProof/>
          <w:lang w:val="en-US"/>
        </w:rPr>
        <w:drawing>
          <wp:inline distT="0" distB="0" distL="0" distR="0" wp14:anchorId="6C5AE8FD" wp14:editId="1DD473BB">
            <wp:extent cx="6492662" cy="9569303"/>
            <wp:effectExtent l="0" t="0" r="381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98848" cy="9578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C288B" w14:textId="634BEFD0" w:rsidR="00294A51" w:rsidRPr="00047E08" w:rsidRDefault="00294A51" w:rsidP="00047E08">
      <w:pPr>
        <w:ind w:left="-1134"/>
        <w:rPr>
          <w:lang w:val="en-US"/>
        </w:rPr>
      </w:pPr>
      <w:r>
        <w:rPr>
          <w:sz w:val="44"/>
          <w:szCs w:val="44"/>
        </w:rPr>
        <w:lastRenderedPageBreak/>
        <w:t>Тестирование:</w:t>
      </w:r>
    </w:p>
    <w:tbl>
      <w:tblPr>
        <w:tblStyle w:val="a5"/>
        <w:tblW w:w="10916" w:type="dxa"/>
        <w:tblInd w:w="-1139" w:type="dxa"/>
        <w:tblLook w:val="04A0" w:firstRow="1" w:lastRow="0" w:firstColumn="1" w:lastColumn="0" w:noHBand="0" w:noVBand="1"/>
      </w:tblPr>
      <w:tblGrid>
        <w:gridCol w:w="5389"/>
        <w:gridCol w:w="5527"/>
      </w:tblGrid>
      <w:tr w:rsidR="00294A51" w14:paraId="3510B7F3" w14:textId="77777777" w:rsidTr="00047E08">
        <w:trPr>
          <w:trHeight w:val="241"/>
        </w:trPr>
        <w:tc>
          <w:tcPr>
            <w:tcW w:w="5389" w:type="dxa"/>
          </w:tcPr>
          <w:p w14:paraId="36CD6274" w14:textId="0D988E70" w:rsidR="00294A51" w:rsidRDefault="00E5497B" w:rsidP="00E07154">
            <w:r>
              <w:t>Ввод и о</w:t>
            </w:r>
            <w:r w:rsidR="00294A51">
              <w:t>жидание</w:t>
            </w:r>
          </w:p>
        </w:tc>
        <w:tc>
          <w:tcPr>
            <w:tcW w:w="5527" w:type="dxa"/>
          </w:tcPr>
          <w:p w14:paraId="0046BEC2" w14:textId="6EBBD0FB" w:rsidR="00294A51" w:rsidRDefault="00E5497B" w:rsidP="00E07154">
            <w:r>
              <w:t>Вывод</w:t>
            </w:r>
          </w:p>
        </w:tc>
      </w:tr>
      <w:tr w:rsidR="00294A51" w14:paraId="1A841866" w14:textId="77777777" w:rsidTr="00A34BE0">
        <w:trPr>
          <w:trHeight w:val="950"/>
        </w:trPr>
        <w:tc>
          <w:tcPr>
            <w:tcW w:w="5389" w:type="dxa"/>
          </w:tcPr>
          <w:p w14:paraId="5D6DA3D8" w14:textId="6714B2A0" w:rsidR="00294A51" w:rsidRPr="00E5497B" w:rsidRDefault="00E5497B" w:rsidP="00E07154">
            <w:pPr>
              <w:rPr>
                <w:lang w:val="en-US"/>
              </w:rPr>
            </w:pPr>
            <w:r>
              <w:t>0</w:t>
            </w:r>
            <w:r w:rsidR="00026F00">
              <w:t>0 0</w:t>
            </w:r>
            <w:r>
              <w:t>0 - полночь</w:t>
            </w:r>
          </w:p>
        </w:tc>
        <w:tc>
          <w:tcPr>
            <w:tcW w:w="5527" w:type="dxa"/>
          </w:tcPr>
          <w:p w14:paraId="52337108" w14:textId="6BBCB606" w:rsidR="00E5497B" w:rsidRDefault="00A24D4F" w:rsidP="00E07154">
            <w:r w:rsidRPr="00A24D4F">
              <w:rPr>
                <w:noProof/>
              </w:rPr>
              <w:drawing>
                <wp:inline distT="0" distB="0" distL="0" distR="0" wp14:anchorId="419FF1CD" wp14:editId="1E2FCDE0">
                  <wp:extent cx="2076915" cy="57150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82200" cy="5729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4A51" w14:paraId="7FEE50AD" w14:textId="77777777" w:rsidTr="00047E08">
        <w:trPr>
          <w:trHeight w:val="624"/>
        </w:trPr>
        <w:tc>
          <w:tcPr>
            <w:tcW w:w="5389" w:type="dxa"/>
          </w:tcPr>
          <w:p w14:paraId="58A8C863" w14:textId="3BA9E1C9" w:rsidR="00294A51" w:rsidRDefault="00E07154" w:rsidP="00E07154">
            <w:r>
              <w:t>12 00 - полдень</w:t>
            </w:r>
          </w:p>
        </w:tc>
        <w:tc>
          <w:tcPr>
            <w:tcW w:w="5527" w:type="dxa"/>
          </w:tcPr>
          <w:p w14:paraId="5E1C54CE" w14:textId="2C40F80E" w:rsidR="00E07154" w:rsidRDefault="00A24D4F" w:rsidP="00E07154">
            <w:r w:rsidRPr="00A24D4F">
              <w:rPr>
                <w:noProof/>
              </w:rPr>
              <w:drawing>
                <wp:inline distT="0" distB="0" distL="0" distR="0" wp14:anchorId="5378EDC7" wp14:editId="08808699">
                  <wp:extent cx="2122975" cy="542925"/>
                  <wp:effectExtent l="0" t="0" r="0" b="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29467" cy="5445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4A51" w14:paraId="046D1911" w14:textId="77777777" w:rsidTr="00A34BE0">
        <w:trPr>
          <w:trHeight w:val="834"/>
        </w:trPr>
        <w:tc>
          <w:tcPr>
            <w:tcW w:w="5389" w:type="dxa"/>
          </w:tcPr>
          <w:p w14:paraId="749A07FD" w14:textId="4F788F73" w:rsidR="00294A51" w:rsidRDefault="00E07154" w:rsidP="00E07154">
            <w:r>
              <w:t>5 00 – 5 часов утра ровно</w:t>
            </w:r>
          </w:p>
        </w:tc>
        <w:tc>
          <w:tcPr>
            <w:tcW w:w="5527" w:type="dxa"/>
          </w:tcPr>
          <w:p w14:paraId="54315A96" w14:textId="47F7BED2" w:rsidR="005214FC" w:rsidRDefault="00A24D4F" w:rsidP="00E07154">
            <w:r w:rsidRPr="00A24D4F">
              <w:rPr>
                <w:noProof/>
              </w:rPr>
              <w:drawing>
                <wp:inline distT="0" distB="0" distL="0" distR="0" wp14:anchorId="2F5BDAB0" wp14:editId="188F9189">
                  <wp:extent cx="2072089" cy="581025"/>
                  <wp:effectExtent l="0" t="0" r="4445" b="0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4213" cy="581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4A51" w14:paraId="05D615F5" w14:textId="77777777" w:rsidTr="00A34BE0">
        <w:trPr>
          <w:trHeight w:val="904"/>
        </w:trPr>
        <w:tc>
          <w:tcPr>
            <w:tcW w:w="5389" w:type="dxa"/>
          </w:tcPr>
          <w:p w14:paraId="68675C38" w14:textId="13B7A068" w:rsidR="00294A51" w:rsidRDefault="00E07154" w:rsidP="00E07154">
            <w:r>
              <w:t>65 25 – Неверно введены данные</w:t>
            </w:r>
          </w:p>
        </w:tc>
        <w:tc>
          <w:tcPr>
            <w:tcW w:w="5527" w:type="dxa"/>
          </w:tcPr>
          <w:p w14:paraId="6049AF47" w14:textId="007EB67F" w:rsidR="002D5947" w:rsidRDefault="00A24D4F" w:rsidP="00E07154">
            <w:r w:rsidRPr="00A24D4F">
              <w:rPr>
                <w:noProof/>
              </w:rPr>
              <w:drawing>
                <wp:inline distT="0" distB="0" distL="0" distR="0" wp14:anchorId="182BD63E" wp14:editId="79BECCE7">
                  <wp:extent cx="1973447" cy="561975"/>
                  <wp:effectExtent l="0" t="0" r="8255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9523" cy="5637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4A51" w14:paraId="680A5D29" w14:textId="77777777" w:rsidTr="00047E08">
        <w:trPr>
          <w:trHeight w:val="566"/>
        </w:trPr>
        <w:tc>
          <w:tcPr>
            <w:tcW w:w="5389" w:type="dxa"/>
          </w:tcPr>
          <w:p w14:paraId="0114FF58" w14:textId="08E4AE7C" w:rsidR="00294A51" w:rsidRDefault="002D5947" w:rsidP="00E07154">
            <w:r>
              <w:t>6</w:t>
            </w:r>
            <w:r w:rsidR="00E07154">
              <w:t xml:space="preserve"> </w:t>
            </w:r>
            <w:r>
              <w:t>25</w:t>
            </w:r>
            <w:r w:rsidR="00E07154">
              <w:t xml:space="preserve"> – </w:t>
            </w:r>
            <w:r>
              <w:t>6</w:t>
            </w:r>
            <w:r w:rsidR="00E07154">
              <w:t xml:space="preserve"> час</w:t>
            </w:r>
            <w:r>
              <w:t>ов</w:t>
            </w:r>
            <w:r w:rsidR="00E07154">
              <w:t xml:space="preserve"> </w:t>
            </w:r>
            <w:r>
              <w:t>25</w:t>
            </w:r>
            <w:r w:rsidR="00E07154">
              <w:t xml:space="preserve"> минут </w:t>
            </w:r>
            <w:r>
              <w:t>утра</w:t>
            </w:r>
          </w:p>
        </w:tc>
        <w:tc>
          <w:tcPr>
            <w:tcW w:w="5527" w:type="dxa"/>
          </w:tcPr>
          <w:p w14:paraId="1D94944F" w14:textId="67E3942B" w:rsidR="002D5947" w:rsidRDefault="00F169C9" w:rsidP="00E07154">
            <w:r w:rsidRPr="00F169C9">
              <w:rPr>
                <w:noProof/>
              </w:rPr>
              <w:drawing>
                <wp:inline distT="0" distB="0" distL="0" distR="0" wp14:anchorId="20B82FC2" wp14:editId="78F84E7A">
                  <wp:extent cx="1860549" cy="533400"/>
                  <wp:effectExtent l="0" t="0" r="6985" b="0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6261" cy="5350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94A51" w14:paraId="2960A151" w14:textId="77777777" w:rsidTr="00047E08">
        <w:trPr>
          <w:trHeight w:val="866"/>
        </w:trPr>
        <w:tc>
          <w:tcPr>
            <w:tcW w:w="5389" w:type="dxa"/>
          </w:tcPr>
          <w:p w14:paraId="70A4D7A7" w14:textId="4588921C" w:rsidR="00294A51" w:rsidRDefault="00E07154" w:rsidP="00E07154">
            <w:r>
              <w:t>12 34 – 12 часов 34 минуты дня</w:t>
            </w:r>
          </w:p>
        </w:tc>
        <w:tc>
          <w:tcPr>
            <w:tcW w:w="5527" w:type="dxa"/>
          </w:tcPr>
          <w:p w14:paraId="7EF21D72" w14:textId="58CB3232" w:rsidR="002D5947" w:rsidRPr="00194EFD" w:rsidRDefault="00F169C9" w:rsidP="00E07154">
            <w:r w:rsidRPr="00F169C9">
              <w:rPr>
                <w:noProof/>
              </w:rPr>
              <w:drawing>
                <wp:inline distT="0" distB="0" distL="0" distR="0" wp14:anchorId="06517DF6" wp14:editId="0458A850">
                  <wp:extent cx="1864519" cy="514350"/>
                  <wp:effectExtent l="0" t="0" r="254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79856" cy="5185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154" w14:paraId="2C025248" w14:textId="77777777" w:rsidTr="00A34BE0">
        <w:trPr>
          <w:trHeight w:val="955"/>
        </w:trPr>
        <w:tc>
          <w:tcPr>
            <w:tcW w:w="5389" w:type="dxa"/>
          </w:tcPr>
          <w:p w14:paraId="5103F343" w14:textId="3516E085" w:rsidR="00E07154" w:rsidRDefault="002D5947" w:rsidP="00E07154">
            <w:r>
              <w:t xml:space="preserve">10 1 - </w:t>
            </w:r>
            <w:r w:rsidRPr="002D5947">
              <w:t>10 часов 1 минута утра</w:t>
            </w:r>
          </w:p>
        </w:tc>
        <w:tc>
          <w:tcPr>
            <w:tcW w:w="5527" w:type="dxa"/>
          </w:tcPr>
          <w:p w14:paraId="1F982CFB" w14:textId="1B1D8B50" w:rsidR="002D5947" w:rsidRDefault="00F169C9" w:rsidP="00E07154">
            <w:r w:rsidRPr="00F169C9">
              <w:rPr>
                <w:noProof/>
              </w:rPr>
              <w:drawing>
                <wp:inline distT="0" distB="0" distL="0" distR="0" wp14:anchorId="57763CA6" wp14:editId="70CCFEC8">
                  <wp:extent cx="2025253" cy="600075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29721" cy="6013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154" w14:paraId="44EEC146" w14:textId="77777777" w:rsidTr="00A34BE0">
        <w:trPr>
          <w:trHeight w:val="984"/>
        </w:trPr>
        <w:tc>
          <w:tcPr>
            <w:tcW w:w="5389" w:type="dxa"/>
          </w:tcPr>
          <w:p w14:paraId="0DA84865" w14:textId="50A3972D" w:rsidR="00E07154" w:rsidRPr="00D319B6" w:rsidRDefault="00D319B6" w:rsidP="00E07154">
            <w:r>
              <w:rPr>
                <w:lang w:val="en-US"/>
              </w:rPr>
              <w:t>15 2 – 3</w:t>
            </w:r>
            <w:r>
              <w:t xml:space="preserve"> часа 2 минуты дня</w:t>
            </w:r>
          </w:p>
        </w:tc>
        <w:tc>
          <w:tcPr>
            <w:tcW w:w="5527" w:type="dxa"/>
          </w:tcPr>
          <w:p w14:paraId="0BEE02D1" w14:textId="404B76D7" w:rsidR="005214FC" w:rsidRPr="00FB2752" w:rsidRDefault="00F169C9" w:rsidP="00E07154">
            <w:pPr>
              <w:rPr>
                <w:lang w:val="en-US"/>
              </w:rPr>
            </w:pPr>
            <w:r w:rsidRPr="00F169C9">
              <w:rPr>
                <w:noProof/>
                <w:lang w:val="en-US"/>
              </w:rPr>
              <w:drawing>
                <wp:inline distT="0" distB="0" distL="0" distR="0" wp14:anchorId="2A1ADF2A" wp14:editId="61F74C6D">
                  <wp:extent cx="2085975" cy="599013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94666" cy="6015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154" w14:paraId="53F15405" w14:textId="77777777" w:rsidTr="00A34BE0">
        <w:trPr>
          <w:trHeight w:val="970"/>
        </w:trPr>
        <w:tc>
          <w:tcPr>
            <w:tcW w:w="5389" w:type="dxa"/>
          </w:tcPr>
          <w:p w14:paraId="1CB845AF" w14:textId="2826AB49" w:rsidR="00E07154" w:rsidRDefault="00D319B6" w:rsidP="00E07154">
            <w:r>
              <w:t>19 07 – 7 часов 7 минут вечера</w:t>
            </w:r>
          </w:p>
        </w:tc>
        <w:tc>
          <w:tcPr>
            <w:tcW w:w="5527" w:type="dxa"/>
          </w:tcPr>
          <w:p w14:paraId="64560B03" w14:textId="12E13685" w:rsidR="00194EFD" w:rsidRDefault="00F169C9" w:rsidP="00E07154">
            <w:r w:rsidRPr="00F169C9">
              <w:rPr>
                <w:noProof/>
              </w:rPr>
              <w:drawing>
                <wp:inline distT="0" distB="0" distL="0" distR="0" wp14:anchorId="64F5409D" wp14:editId="58A24699">
                  <wp:extent cx="2133600" cy="602343"/>
                  <wp:effectExtent l="0" t="0" r="0" b="7620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38824" cy="6038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154" w14:paraId="4AB0AC20" w14:textId="77777777" w:rsidTr="00A34BE0">
        <w:trPr>
          <w:trHeight w:val="997"/>
        </w:trPr>
        <w:tc>
          <w:tcPr>
            <w:tcW w:w="5389" w:type="dxa"/>
          </w:tcPr>
          <w:p w14:paraId="1E917D3A" w14:textId="3BDDBCD9" w:rsidR="00E07154" w:rsidRDefault="00194EFD" w:rsidP="00E07154">
            <w:r>
              <w:t>2 21 – 2 часа 21 минута ночи</w:t>
            </w:r>
          </w:p>
        </w:tc>
        <w:tc>
          <w:tcPr>
            <w:tcW w:w="5527" w:type="dxa"/>
          </w:tcPr>
          <w:p w14:paraId="4E7DC9B9" w14:textId="119CFD21" w:rsidR="00194EFD" w:rsidRDefault="003C7635" w:rsidP="00E07154">
            <w:r w:rsidRPr="003C7635">
              <w:rPr>
                <w:noProof/>
              </w:rPr>
              <w:drawing>
                <wp:inline distT="0" distB="0" distL="0" distR="0" wp14:anchorId="4EA79415" wp14:editId="7F55B6ED">
                  <wp:extent cx="2219325" cy="606616"/>
                  <wp:effectExtent l="0" t="0" r="0" b="3175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2624" cy="61025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D1E68" w14:paraId="78D1F354" w14:textId="77777777" w:rsidTr="00A34BE0">
        <w:trPr>
          <w:trHeight w:val="984"/>
        </w:trPr>
        <w:tc>
          <w:tcPr>
            <w:tcW w:w="5389" w:type="dxa"/>
          </w:tcPr>
          <w:p w14:paraId="3E535364" w14:textId="18736DD1" w:rsidR="001D1E68" w:rsidRPr="003C7635" w:rsidRDefault="003C7635" w:rsidP="001D1E68">
            <w:r>
              <w:rPr>
                <w:lang w:val="en-US"/>
              </w:rPr>
              <w:t>24 03 –</w:t>
            </w:r>
            <w:r>
              <w:t xml:space="preserve"> Неверно введены данные</w:t>
            </w:r>
          </w:p>
        </w:tc>
        <w:tc>
          <w:tcPr>
            <w:tcW w:w="5527" w:type="dxa"/>
          </w:tcPr>
          <w:p w14:paraId="1DB30BA1" w14:textId="6110FDF8" w:rsidR="001D1E68" w:rsidRPr="005214FC" w:rsidRDefault="00047E08" w:rsidP="001D1E68">
            <w:r w:rsidRPr="00047E08">
              <w:rPr>
                <w:noProof/>
              </w:rPr>
              <w:drawing>
                <wp:inline distT="0" distB="0" distL="0" distR="0" wp14:anchorId="63EC013D" wp14:editId="6A6D3F87">
                  <wp:extent cx="2447925" cy="647248"/>
                  <wp:effectExtent l="0" t="0" r="0" b="63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5055" cy="6517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34BE0" w14:paraId="2C3F060F" w14:textId="77777777" w:rsidTr="00A34BE0">
        <w:trPr>
          <w:trHeight w:val="984"/>
        </w:trPr>
        <w:tc>
          <w:tcPr>
            <w:tcW w:w="5389" w:type="dxa"/>
          </w:tcPr>
          <w:p w14:paraId="58D03B68" w14:textId="0444D6DA" w:rsidR="00A34BE0" w:rsidRPr="00A34BE0" w:rsidRDefault="00A34BE0" w:rsidP="001D1E68">
            <w:r>
              <w:t>1 11 – 1 час 11 минут ночи</w:t>
            </w:r>
          </w:p>
        </w:tc>
        <w:tc>
          <w:tcPr>
            <w:tcW w:w="5527" w:type="dxa"/>
          </w:tcPr>
          <w:p w14:paraId="4783F446" w14:textId="23080ECD" w:rsidR="00A34BE0" w:rsidRPr="00047E08" w:rsidRDefault="00E61A03" w:rsidP="001D1E68">
            <w:pPr>
              <w:rPr>
                <w:noProof/>
              </w:rPr>
            </w:pPr>
            <w:r w:rsidRPr="00E61A03">
              <w:rPr>
                <w:noProof/>
              </w:rPr>
              <w:drawing>
                <wp:inline distT="0" distB="0" distL="0" distR="0" wp14:anchorId="072C80FA" wp14:editId="3012F0FE">
                  <wp:extent cx="1914525" cy="621318"/>
                  <wp:effectExtent l="0" t="0" r="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8453" cy="62583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07154" w14:paraId="19E769A3" w14:textId="77777777" w:rsidTr="00A34BE0">
        <w:tblPrEx>
          <w:tblBorders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000" w:firstRow="0" w:lastRow="0" w:firstColumn="0" w:lastColumn="0" w:noHBand="0" w:noVBand="0"/>
        </w:tblPrEx>
        <w:trPr>
          <w:trHeight w:val="325"/>
        </w:trPr>
        <w:tc>
          <w:tcPr>
            <w:tcW w:w="10916" w:type="dxa"/>
            <w:gridSpan w:val="2"/>
          </w:tcPr>
          <w:p w14:paraId="5135D98A" w14:textId="77777777" w:rsidR="00E07154" w:rsidRDefault="00E07154" w:rsidP="00E07154"/>
        </w:tc>
      </w:tr>
    </w:tbl>
    <w:p w14:paraId="1ACD375F" w14:textId="77777777" w:rsidR="00D2296F" w:rsidRDefault="00D2296F" w:rsidP="00E61A03">
      <w:pPr>
        <w:pStyle w:val="a3"/>
        <w:rPr>
          <w:sz w:val="44"/>
          <w:szCs w:val="44"/>
        </w:rPr>
      </w:pPr>
    </w:p>
    <w:p w14:paraId="2EC71C75" w14:textId="7A689FF3" w:rsidR="003C7635" w:rsidRPr="003C7635" w:rsidRDefault="003C7635" w:rsidP="003C7635">
      <w:pPr>
        <w:pStyle w:val="a3"/>
        <w:ind w:left="-1134"/>
        <w:rPr>
          <w:sz w:val="44"/>
          <w:szCs w:val="44"/>
        </w:rPr>
      </w:pPr>
      <w:r>
        <w:rPr>
          <w:sz w:val="44"/>
          <w:szCs w:val="44"/>
        </w:rPr>
        <w:t>Вывод:</w:t>
      </w:r>
    </w:p>
    <w:p w14:paraId="1B344216" w14:textId="77777777" w:rsidR="00047E08" w:rsidRDefault="00047E08" w:rsidP="003C7635">
      <w:pPr>
        <w:ind w:left="-1134"/>
        <w:rPr>
          <w:sz w:val="28"/>
          <w:szCs w:val="28"/>
        </w:rPr>
      </w:pPr>
    </w:p>
    <w:p w14:paraId="0F794DCA" w14:textId="6FC2B204" w:rsidR="003C7635" w:rsidRPr="00047E08" w:rsidRDefault="003C7635" w:rsidP="003C7635">
      <w:pPr>
        <w:ind w:left="-1134"/>
        <w:rPr>
          <w:sz w:val="28"/>
          <w:szCs w:val="28"/>
        </w:rPr>
      </w:pPr>
      <w:r w:rsidRPr="00047E08">
        <w:rPr>
          <w:sz w:val="28"/>
          <w:szCs w:val="28"/>
        </w:rPr>
        <w:t xml:space="preserve">Научился использовать условный оператор </w:t>
      </w:r>
      <w:r w:rsidRPr="00047E08">
        <w:rPr>
          <w:sz w:val="28"/>
          <w:szCs w:val="28"/>
          <w:lang w:val="en-US"/>
        </w:rPr>
        <w:t>if</w:t>
      </w:r>
      <w:r w:rsidRPr="00047E08">
        <w:rPr>
          <w:sz w:val="28"/>
          <w:szCs w:val="28"/>
        </w:rPr>
        <w:t xml:space="preserve">, тем самым разветвляя алгоритм.  </w:t>
      </w:r>
    </w:p>
    <w:p w14:paraId="6A30000B" w14:textId="5CA4A242" w:rsidR="00616E2B" w:rsidRPr="003C7635" w:rsidRDefault="00616E2B" w:rsidP="00616E2B">
      <w:pPr>
        <w:ind w:left="-709"/>
      </w:pPr>
    </w:p>
    <w:sectPr w:rsidR="00616E2B" w:rsidRPr="003C7635" w:rsidSect="003D5AAA">
      <w:pgSz w:w="11906" w:h="16838"/>
      <w:pgMar w:top="284" w:right="850" w:bottom="28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32FA"/>
    <w:rsid w:val="00026F00"/>
    <w:rsid w:val="00047E08"/>
    <w:rsid w:val="00167CF9"/>
    <w:rsid w:val="00194EFD"/>
    <w:rsid w:val="001D1E68"/>
    <w:rsid w:val="001F316F"/>
    <w:rsid w:val="00294A51"/>
    <w:rsid w:val="002D5947"/>
    <w:rsid w:val="003706F2"/>
    <w:rsid w:val="003A1342"/>
    <w:rsid w:val="003C7635"/>
    <w:rsid w:val="003D5AAA"/>
    <w:rsid w:val="004549AD"/>
    <w:rsid w:val="004932FA"/>
    <w:rsid w:val="005214FC"/>
    <w:rsid w:val="00536F93"/>
    <w:rsid w:val="0057170B"/>
    <w:rsid w:val="00616E2B"/>
    <w:rsid w:val="00775D9E"/>
    <w:rsid w:val="007B1D6C"/>
    <w:rsid w:val="009A436A"/>
    <w:rsid w:val="00A24D4F"/>
    <w:rsid w:val="00A34BE0"/>
    <w:rsid w:val="00A91369"/>
    <w:rsid w:val="00A91A43"/>
    <w:rsid w:val="00B5467C"/>
    <w:rsid w:val="00C0747B"/>
    <w:rsid w:val="00C23A3A"/>
    <w:rsid w:val="00D12A2D"/>
    <w:rsid w:val="00D2296F"/>
    <w:rsid w:val="00D319B6"/>
    <w:rsid w:val="00E07154"/>
    <w:rsid w:val="00E5497B"/>
    <w:rsid w:val="00E61A03"/>
    <w:rsid w:val="00F169C9"/>
    <w:rsid w:val="00F726C5"/>
    <w:rsid w:val="00FB27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D154D0"/>
  <w15:chartTrackingRefBased/>
  <w15:docId w15:val="{6ADE42CB-E72B-4277-833A-D1706FB927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4549A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4549A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5">
    <w:name w:val="Table Grid"/>
    <w:basedOn w:val="a1"/>
    <w:uiPriority w:val="39"/>
    <w:rsid w:val="00294A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74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68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652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32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3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oleObject" Target="embeddings/Microsoft_Visio_2003-2010_Drawing.vsd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E9E1BC-0BDB-416D-9201-E4D0DAF086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205</Words>
  <Characters>117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Пермяков</dc:creator>
  <cp:keywords/>
  <dc:description/>
  <cp:lastModifiedBy>Дмитрий Пермяков</cp:lastModifiedBy>
  <cp:revision>3</cp:revision>
  <cp:lastPrinted>2021-09-12T19:31:00Z</cp:lastPrinted>
  <dcterms:created xsi:type="dcterms:W3CDTF">2021-09-13T21:01:00Z</dcterms:created>
  <dcterms:modified xsi:type="dcterms:W3CDTF">2021-09-13T21:15:00Z</dcterms:modified>
</cp:coreProperties>
</file>